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6" r:id="rId11"/>
    <p:sldId id="264" r:id="rId12"/>
    <p:sldId id="265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400" autoAdjust="0"/>
  </p:normalViewPr>
  <p:slideViewPr>
    <p:cSldViewPr>
      <p:cViewPr varScale="1">
        <p:scale>
          <a:sx n="110" d="100"/>
          <a:sy n="110" d="100"/>
        </p:scale>
        <p:origin x="-164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6.jpg"/><Relationship Id="rId5" Type="http://schemas.openxmlformats.org/officeDocument/2006/relationships/image" Target="../media/image15.jp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2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с инвертором в одном корпусе 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436097" y="1556792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400772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7" y="5182691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</a:t>
            </a:r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D:\Dropbox\Photos\PABS\2015-03-08 13.13.1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6" t="16106" r="19325" b="21361"/>
          <a:stretch/>
        </p:blipFill>
        <p:spPr bwMode="auto">
          <a:xfrm>
            <a:off x="3203848" y="3140967"/>
            <a:ext cx="5436000" cy="340964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2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550" y="2636912"/>
            <a:ext cx="4320000" cy="32400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4856265" y="2636912"/>
            <a:ext cx="3984377" cy="32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7597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179512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146" name="Picture 2" descr="D:\Dropbox\Photos\PABS\2015-03-08 13.13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51" t="16940" r="22372" b="27544"/>
          <a:stretch/>
        </p:blipFill>
        <p:spPr bwMode="auto">
          <a:xfrm>
            <a:off x="3870830" y="3140968"/>
            <a:ext cx="5076017" cy="3061514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1" t="764" r="4288" b="2882"/>
          <a:stretch/>
        </p:blipFill>
        <p:spPr>
          <a:xfrm>
            <a:off x="539552" y="1124744"/>
            <a:ext cx="8064896" cy="5552215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</TotalTime>
  <Words>398</Words>
  <Application>Microsoft Office PowerPoint</Application>
  <PresentationFormat>On-screen Show (4:3)</PresentationFormat>
  <Paragraphs>109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Схема подавления  дребезга кнопок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44</cp:revision>
  <dcterms:created xsi:type="dcterms:W3CDTF">2015-03-04T08:58:30Z</dcterms:created>
  <dcterms:modified xsi:type="dcterms:W3CDTF">2015-03-12T10:32:04Z</dcterms:modified>
</cp:coreProperties>
</file>